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1DF4" w:rsidRDefault="00AF15FD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 студент группы ИСП-31 Крючков Илья</w:t>
      </w:r>
    </w:p>
    <w:p w:rsidR="00E61DF4" w:rsidRDefault="00AF15FD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Практическая работа </w:t>
      </w:r>
      <w:r>
        <w:rPr>
          <w:rFonts w:ascii="Segoe UI Symbol" w:eastAsia="Segoe UI Symbol" w:hAnsi="Segoe UI Symbol" w:cs="Segoe UI Symbol"/>
          <w:sz w:val="28"/>
        </w:rPr>
        <w:t>№</w:t>
      </w:r>
      <w:r>
        <w:rPr>
          <w:rFonts w:ascii="Times New Roman" w:eastAsia="Times New Roman" w:hAnsi="Times New Roman" w:cs="Times New Roman"/>
          <w:sz w:val="28"/>
        </w:rPr>
        <w:t xml:space="preserve">1, вариант </w:t>
      </w:r>
      <w:r>
        <w:rPr>
          <w:rFonts w:ascii="Segoe UI Symbol" w:eastAsia="Segoe UI Symbol" w:hAnsi="Segoe UI Symbol" w:cs="Segoe UI Symbol"/>
          <w:sz w:val="28"/>
        </w:rPr>
        <w:t>№</w:t>
      </w:r>
      <w:r>
        <w:rPr>
          <w:rFonts w:ascii="Times New Roman" w:eastAsia="Times New Roman" w:hAnsi="Times New Roman" w:cs="Times New Roman"/>
          <w:sz w:val="28"/>
        </w:rPr>
        <w:t>5</w:t>
      </w:r>
    </w:p>
    <w:p w:rsidR="00E61DF4" w:rsidRDefault="00AF15FD">
      <w:pPr>
        <w:spacing w:after="160" w:line="259" w:lineRule="auto"/>
        <w:rPr>
          <w:rFonts w:ascii="Times New Roman" w:eastAsia="Times New Roman" w:hAnsi="Times New Roman" w:cs="Times New Roman"/>
          <w:b/>
          <w:i/>
          <w:sz w:val="28"/>
        </w:rPr>
      </w:pPr>
      <w:r>
        <w:rPr>
          <w:rFonts w:ascii="Times New Roman" w:eastAsia="Times New Roman" w:hAnsi="Times New Roman" w:cs="Times New Roman"/>
          <w:b/>
          <w:i/>
          <w:sz w:val="28"/>
        </w:rPr>
        <w:t>Таблица спецификации модуля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05"/>
        <w:gridCol w:w="3005"/>
        <w:gridCol w:w="3005"/>
      </w:tblGrid>
      <w:tr w:rsidR="00E61DF4">
        <w:trPr>
          <w:trHeight w:val="1"/>
        </w:trPr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61DF4" w:rsidRDefault="00AF15FD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Имя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61DF4" w:rsidRDefault="00AF15FD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Реализуемая функция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61DF4" w:rsidRDefault="00AF15FD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Параметры</w:t>
            </w:r>
          </w:p>
        </w:tc>
      </w:tr>
      <w:tr w:rsidR="00E61DF4">
        <w:trPr>
          <w:trHeight w:val="1"/>
        </w:trPr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61DF4" w:rsidRPr="00AF15FD" w:rsidRDefault="00AF15FD">
            <w:pPr>
              <w:spacing w:after="0" w:line="240" w:lineRule="auto"/>
              <w:rPr>
                <w:lang w:val="en-US"/>
              </w:rPr>
            </w:pPr>
            <w:r w:rsidRPr="00AF15FD">
              <w:rPr>
                <w:rFonts w:ascii="Times New Roman" w:eastAsia="Times New Roman" w:hAnsi="Times New Roman" w:cs="Times New Roman"/>
                <w:sz w:val="28"/>
                <w:lang w:val="en-US"/>
              </w:rPr>
              <w:t>void Su</w:t>
            </w: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m(</w:t>
            </w:r>
            <w:proofErr w:type="spellStart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nt</w:t>
            </w:r>
            <w:proofErr w:type="spellEnd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k,out</w:t>
            </w:r>
            <w:proofErr w:type="spellEnd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nt</w:t>
            </w:r>
            <w:proofErr w:type="spellEnd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kol,out</w:t>
            </w:r>
            <w:proofErr w:type="spellEnd"/>
            <w:r w:rsidR="008062A9"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string h2, out string h1)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61DF4" w:rsidRPr="008062A9" w:rsidRDefault="008062A9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062A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числить сумму целых случайных чисел, распределенных в диапазоне от -7 до 3, пока эта сумма не превышает некоторого числа K. Вывести на экран сгенерированные числа, значение суммы, и количество сгенерированных чисел.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61DF4" w:rsidRDefault="00AF15F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</w:rPr>
              <w:t>Входные данные:</w:t>
            </w:r>
          </w:p>
          <w:p w:rsidR="00E61DF4" w:rsidRDefault="00AF15FD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k </w:t>
            </w:r>
          </w:p>
          <w:p w:rsidR="00E61DF4" w:rsidRDefault="00AF15F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</w:rPr>
              <w:t>Выходные данные:</w:t>
            </w:r>
          </w:p>
          <w:p w:rsidR="00E61DF4" w:rsidRDefault="00AF15FD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генерированные числа, значение суммы, и количество сгенерированных чисел.</w:t>
            </w:r>
          </w:p>
          <w:p w:rsidR="00E61DF4" w:rsidRDefault="00E61DF4">
            <w:pPr>
              <w:spacing w:after="0" w:line="240" w:lineRule="auto"/>
            </w:pPr>
          </w:p>
        </w:tc>
      </w:tr>
    </w:tbl>
    <w:p w:rsidR="00E61DF4" w:rsidRPr="008062A9" w:rsidRDefault="00AF15FD">
      <w:pPr>
        <w:spacing w:after="160" w:line="259" w:lineRule="auto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>Алгоритм</w:t>
      </w:r>
      <w:r w:rsidRPr="00AF15FD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>функции</w:t>
      </w:r>
      <w:r w:rsidRPr="00AF15FD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r w:rsidR="008062A9" w:rsidRPr="008062A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oid Sum(</w:t>
      </w:r>
      <w:proofErr w:type="spellStart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proofErr w:type="spellEnd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,out</w:t>
      </w:r>
      <w:proofErr w:type="spellEnd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proofErr w:type="spellEnd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ol,out</w:t>
      </w:r>
      <w:proofErr w:type="spellEnd"/>
      <w:r w:rsidR="008062A9" w:rsidRPr="008062A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string h2, out string h1)</w:t>
      </w:r>
    </w:p>
    <w:p w:rsidR="00E61DF4" w:rsidRDefault="008062A9">
      <w:pPr>
        <w:spacing w:after="160" w:line="259" w:lineRule="auto"/>
        <w:jc w:val="center"/>
        <w:rPr>
          <w:rFonts w:ascii="Calibri" w:eastAsia="Calibri" w:hAnsi="Calibri" w:cs="Calibri"/>
        </w:rPr>
      </w:pPr>
      <w:r>
        <w:object w:dxaOrig="2790" w:dyaOrig="15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25pt;height:728.15pt" o:ole="">
            <v:imagedata r:id="rId5" o:title=""/>
          </v:shape>
          <o:OLEObject Type="Embed" ProgID="Visio.Drawing.15" ShapeID="_x0000_i1025" DrawAspect="Content" ObjectID="_1694945456" r:id="rId6"/>
        </w:object>
      </w:r>
      <w:bookmarkStart w:id="0" w:name="_GoBack"/>
      <w:bookmarkEnd w:id="0"/>
    </w:p>
    <w:sectPr w:rsidR="00E61D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E61DF4"/>
    <w:rsid w:val="008062A9"/>
    <w:rsid w:val="00AF15FD"/>
    <w:rsid w:val="00E61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95</Words>
  <Characters>543</Characters>
  <Application>Microsoft Office Word</Application>
  <DocSecurity>0</DocSecurity>
  <Lines>4</Lines>
  <Paragraphs>1</Paragraphs>
  <ScaleCrop>false</ScaleCrop>
  <Company/>
  <LinksUpToDate>false</LinksUpToDate>
  <CharactersWithSpaces>6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Группа ИСП-31</cp:lastModifiedBy>
  <cp:revision>5</cp:revision>
  <dcterms:created xsi:type="dcterms:W3CDTF">2021-09-14T10:46:00Z</dcterms:created>
  <dcterms:modified xsi:type="dcterms:W3CDTF">2021-10-05T10:25:00Z</dcterms:modified>
</cp:coreProperties>
</file>